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B5FF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85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580.4pt" o:ole="">
            <v:imagedata r:id="rId6" o:title=""/>
          </v:shape>
          <o:OLEObject Type="Embed" ProgID="Visio.Drawing.15" ShapeID="_x0000_i1025" DrawAspect="Content" ObjectID="_1616484758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40A2" w:rsidRDefault="006C40A2" w:rsidP="00534F7F">
      <w:pPr>
        <w:spacing w:after="0" w:line="240" w:lineRule="auto"/>
      </w:pPr>
      <w:r>
        <w:separator/>
      </w:r>
    </w:p>
  </w:endnote>
  <w:endnote w:type="continuationSeparator" w:id="0">
    <w:p w:rsidR="006C40A2" w:rsidRDefault="006C40A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AE3" w:rsidRDefault="001F1AE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1F1AE3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F1AE3" w:rsidRDefault="001F1AE3" w:rsidP="001F1A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F1A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F1A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AE3" w:rsidRDefault="001F1AE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40A2" w:rsidRDefault="006C40A2" w:rsidP="00534F7F">
      <w:pPr>
        <w:spacing w:after="0" w:line="240" w:lineRule="auto"/>
      </w:pPr>
      <w:r>
        <w:separator/>
      </w:r>
    </w:p>
  </w:footnote>
  <w:footnote w:type="continuationSeparator" w:id="0">
    <w:p w:rsidR="006C40A2" w:rsidRDefault="006C40A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AE3" w:rsidRDefault="001F1AE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5FFE" w:rsidRPr="00EB5FFE" w:rsidRDefault="00EB5FF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5FFE">
            <w:rPr>
              <w:rFonts w:ascii="Cambria" w:hAnsi="Cambria"/>
              <w:b/>
              <w:color w:val="002060"/>
            </w:rPr>
            <w:t xml:space="preserve">DOĞUM YARDIMI BAŞVURU İŞLEMLERİ </w:t>
          </w:r>
        </w:p>
        <w:p w:rsidR="00534F7F" w:rsidRPr="00EB5FF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F1AE3">
            <w:rPr>
              <w:rFonts w:ascii="Cambria" w:hAnsi="Cambria"/>
              <w:color w:val="002060"/>
              <w:sz w:val="16"/>
              <w:szCs w:val="16"/>
            </w:rPr>
            <w:t>003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F1A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AE3" w:rsidRDefault="001F1AE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1AE3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C40A2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EB5FF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E995E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46:00Z</dcterms:modified>
</cp:coreProperties>
</file>